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6085E0B7" w:rsidR="007354F2" w:rsidRDefault="007354F2" w:rsidP="00062343">
      <w:pPr>
        <w:pStyle w:val="1"/>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6915" cy="463574"/>
                    </a:xfrm>
                    <a:prstGeom prst="rect">
                      <a:avLst/>
                    </a:prstGeom>
                  </pic:spPr>
                </pic:pic>
              </a:graphicData>
            </a:graphic>
          </wp:inline>
        </w:drawing>
      </w:r>
    </w:p>
    <w:p w14:paraId="27898CC2" w14:textId="055F5321" w:rsidR="003D0DD7" w:rsidRDefault="000C19FE" w:rsidP="000C19FE">
      <w:pPr>
        <w:pStyle w:val="a3"/>
        <w:numPr>
          <w:ilvl w:val="0"/>
          <w:numId w:val="20"/>
        </w:numPr>
        <w:ind w:firstLineChars="0"/>
      </w:pPr>
      <w:r>
        <w:rPr>
          <w:rFonts w:hint="eastAsia"/>
        </w:rPr>
        <w:t>如果将</w:t>
      </w:r>
      <w:r w:rsidR="00A5212C">
        <w:rPr>
          <w:rFonts w:hint="eastAsia"/>
        </w:rPr>
        <w:t>开关机设定为G</w:t>
      </w:r>
      <w:r w:rsidR="00A5212C">
        <w:t>PIO</w:t>
      </w:r>
      <w:r w:rsidR="00A5212C">
        <w:rPr>
          <w:rFonts w:hint="eastAsia"/>
        </w:rPr>
        <w:t>模式，则当设定的Pin脚上是低电平I</w:t>
      </w:r>
      <w:r w:rsidR="00A5212C">
        <w:t>C</w:t>
      </w:r>
      <w:r w:rsidR="00A5212C">
        <w:rPr>
          <w:rFonts w:hint="eastAsia"/>
        </w:rPr>
        <w:t>会自动关机，高电平时开机。</w:t>
      </w:r>
    </w:p>
    <w:p w14:paraId="58E8E804" w14:textId="0D99D2E4" w:rsidR="000C19FE" w:rsidRDefault="000C19FE" w:rsidP="000C19FE">
      <w:r>
        <w:rPr>
          <w:noProof/>
        </w:rPr>
        <w:drawing>
          <wp:inline distT="0" distB="0" distL="0" distR="0" wp14:anchorId="59A5580F" wp14:editId="37302E36">
            <wp:extent cx="3219615" cy="2857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19615" cy="285765"/>
                    </a:xfrm>
                    <a:prstGeom prst="rect">
                      <a:avLst/>
                    </a:prstGeom>
                  </pic:spPr>
                </pic:pic>
              </a:graphicData>
            </a:graphic>
          </wp:inline>
        </w:drawing>
      </w:r>
    </w:p>
    <w:p w14:paraId="613C1FE9" w14:textId="3273E66B" w:rsidR="00A5212C" w:rsidRDefault="00A5212C" w:rsidP="000C19FE">
      <w:r>
        <w:rPr>
          <w:noProof/>
        </w:rPr>
        <w:drawing>
          <wp:inline distT="0" distB="0" distL="0" distR="0" wp14:anchorId="235B6420" wp14:editId="041CDD85">
            <wp:extent cx="1244664" cy="1905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44664" cy="190510"/>
                    </a:xfrm>
                    <a:prstGeom prst="rect">
                      <a:avLst/>
                    </a:prstGeom>
                  </pic:spPr>
                </pic:pic>
              </a:graphicData>
            </a:graphic>
          </wp:inline>
        </w:drawing>
      </w:r>
    </w:p>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lastRenderedPageBreak/>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713DE5A9" w:rsidR="00B66310" w:rsidRDefault="001B548F" w:rsidP="001B548F">
      <w:pPr>
        <w:pStyle w:val="a3"/>
        <w:numPr>
          <w:ilvl w:val="0"/>
          <w:numId w:val="28"/>
        </w:numPr>
        <w:ind w:firstLineChars="0"/>
      </w:pPr>
      <w:r>
        <w:rPr>
          <w:rFonts w:hint="eastAsia"/>
        </w:rPr>
        <w:t>如果耳机需要单独使用，则设为L</w:t>
      </w:r>
      <w:r>
        <w:t>+R/2</w:t>
      </w:r>
      <w:r>
        <w:rPr>
          <w:rFonts w:hint="eastAsia"/>
        </w:rPr>
        <w:t>，就可以让每个声道同时输出两个声道混合的声音；</w:t>
      </w:r>
    </w:p>
    <w:p w14:paraId="530D0D63" w14:textId="455520A6" w:rsidR="001B548F" w:rsidRDefault="001B548F" w:rsidP="001B548F">
      <w:r>
        <w:rPr>
          <w:noProof/>
        </w:rPr>
        <w:drawing>
          <wp:inline distT="0" distB="0" distL="0" distR="0" wp14:anchorId="6DD25C9D" wp14:editId="3A37EAD9">
            <wp:extent cx="3016405" cy="355618"/>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16405" cy="355618"/>
                    </a:xfrm>
                    <a:prstGeom prst="rect">
                      <a:avLst/>
                    </a:prstGeom>
                  </pic:spPr>
                </pic:pic>
              </a:graphicData>
            </a:graphic>
          </wp:inline>
        </w:drawing>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lastRenderedPageBreak/>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91.6pt" o:ole="">
            <v:imagedata r:id="rId14" o:title=""/>
          </v:shape>
          <o:OLEObject Type="Embed" ProgID="Visio.Drawing.15" ShapeID="_x0000_i1025" DrawAspect="Content" ObjectID="_1618154153" r:id="rId15"/>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670560"/>
                    </a:xfrm>
                    <a:prstGeom prst="rect">
                      <a:avLst/>
                    </a:prstGeom>
                  </pic:spPr>
                </pic:pic>
              </a:graphicData>
            </a:graphic>
          </wp:inline>
        </w:drawing>
      </w:r>
    </w:p>
    <w:p w14:paraId="2737ACD3" w14:textId="459B03BC"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3F776F">
        <w:rPr>
          <w:color w:val="FF0000"/>
        </w:rPr>
        <w:t>1</w:t>
      </w:r>
      <w:r w:rsidR="00592D92" w:rsidRPr="00592D92">
        <w:rPr>
          <w:color w:val="FF0000"/>
        </w:rPr>
        <w:t>00</w:t>
      </w:r>
      <w:r w:rsidR="00592D92" w:rsidRPr="00592D92">
        <w:rPr>
          <w:rFonts w:hint="eastAsia"/>
          <w:color w:val="FF0000"/>
        </w:rPr>
        <w:t>以上</w:t>
      </w:r>
      <w:r w:rsidR="00592D92">
        <w:rPr>
          <w:rFonts w:hint="eastAsia"/>
        </w:rPr>
        <w:t>，因为大部分电池电压低于3</w:t>
      </w:r>
      <w:r w:rsidR="00592D92">
        <w:t>.</w:t>
      </w:r>
      <w:r w:rsidR="00087E24">
        <w:t>1</w:t>
      </w:r>
      <w:r w:rsidR="00592D92">
        <w:t>V</w:t>
      </w:r>
      <w:r w:rsidR="00592D92">
        <w:rPr>
          <w:rFonts w:hint="eastAsia"/>
        </w:rPr>
        <w:t>会损伤电池</w:t>
      </w:r>
      <w:r w:rsidR="00087E24">
        <w:rPr>
          <w:rFonts w:hint="eastAsia"/>
        </w:rPr>
        <w:t>，一般电池电压是2.</w:t>
      </w:r>
      <w:r w:rsidR="00087E24">
        <w:t xml:space="preserve">6V </w:t>
      </w:r>
      <w:r w:rsidR="00087E24">
        <w:rPr>
          <w:rFonts w:hint="eastAsia"/>
        </w:rPr>
        <w:t>~</w:t>
      </w:r>
      <w:r w:rsidR="00087E24">
        <w:t xml:space="preserve"> 4</w:t>
      </w:r>
      <w:r w:rsidR="00087E24">
        <w:rPr>
          <w:rFonts w:hint="eastAsia"/>
        </w:rPr>
        <w:t>.</w:t>
      </w:r>
      <w:r w:rsidR="00087E24">
        <w:t>2V</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lastRenderedPageBreak/>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796B2067" w:rsidR="00283646" w:rsidRDefault="00C12C83" w:rsidP="006A0FBF">
      <w:pPr>
        <w:pStyle w:val="a3"/>
        <w:numPr>
          <w:ilvl w:val="0"/>
          <w:numId w:val="13"/>
        </w:numPr>
        <w:ind w:firstLineChars="0"/>
      </w:pPr>
      <w:r>
        <w:rPr>
          <w:rFonts w:hint="eastAsia"/>
        </w:rPr>
        <w:t>如果将active电压会改变该Pin悬空时的电平。</w:t>
      </w: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lastRenderedPageBreak/>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8F45635"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84512" cy="317516"/>
                    </a:xfrm>
                    <a:prstGeom prst="rect">
                      <a:avLst/>
                    </a:prstGeom>
                  </pic:spPr>
                </pic:pic>
              </a:graphicData>
            </a:graphic>
          </wp:inline>
        </w:drawing>
      </w:r>
    </w:p>
    <w:p w14:paraId="41DF421F" w14:textId="77777777"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09BE4D3" w14:textId="77777777" w:rsidR="008F3CA5" w:rsidRPr="00431887" w:rsidRDefault="008F3CA5" w:rsidP="006A0FBF">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6A0FBF">
      <w:pPr>
        <w:pStyle w:val="a3"/>
        <w:numPr>
          <w:ilvl w:val="0"/>
          <w:numId w:val="5"/>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lastRenderedPageBreak/>
        <w:t>RF TX</w:t>
      </w:r>
    </w:p>
    <w:p w14:paraId="229011A9" w14:textId="7285D962" w:rsidR="001106D2" w:rsidRDefault="001106D2" w:rsidP="006A0FBF">
      <w:pPr>
        <w:pStyle w:val="a3"/>
        <w:numPr>
          <w:ilvl w:val="0"/>
          <w:numId w:val="18"/>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5BCB6F23" w:rsidR="001366CB"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637030"/>
                    </a:xfrm>
                    <a:prstGeom prst="rect">
                      <a:avLst/>
                    </a:prstGeom>
                  </pic:spPr>
                </pic:pic>
              </a:graphicData>
            </a:graphic>
          </wp:inline>
        </w:drawing>
      </w:r>
    </w:p>
    <w:p w14:paraId="2673730C" w14:textId="36116B53" w:rsidR="00773316" w:rsidRDefault="00773316" w:rsidP="001106D2"/>
    <w:p w14:paraId="554F326E" w14:textId="31B11768" w:rsidR="00773316" w:rsidRDefault="00773316" w:rsidP="00773316">
      <w:pPr>
        <w:pStyle w:val="1"/>
      </w:pPr>
      <w:r>
        <w:rPr>
          <w:rFonts w:hint="eastAsia"/>
        </w:rPr>
        <w:t>D</w:t>
      </w:r>
      <w:r>
        <w:t>SP</w:t>
      </w:r>
      <w:r>
        <w:rPr>
          <w:rFonts w:hint="eastAsia"/>
        </w:rPr>
        <w:t>工具使用</w:t>
      </w:r>
    </w:p>
    <w:p w14:paraId="71DBCC57" w14:textId="395AB35D" w:rsidR="00773316" w:rsidRDefault="00773316" w:rsidP="00773316">
      <w:pPr>
        <w:pStyle w:val="a3"/>
        <w:numPr>
          <w:ilvl w:val="0"/>
          <w:numId w:val="30"/>
        </w:numPr>
        <w:ind w:firstLineChars="0"/>
      </w:pPr>
      <w:r>
        <w:rPr>
          <w:rFonts w:hint="eastAsia"/>
        </w:rPr>
        <w:t>遇到回音问题可以调整D</w:t>
      </w:r>
      <w:r>
        <w:t>SP</w:t>
      </w:r>
      <w:r>
        <w:rPr>
          <w:rFonts w:hint="eastAsia"/>
        </w:rPr>
        <w:t>中的下面两个，将数值拉高。</w:t>
      </w:r>
    </w:p>
    <w:p w14:paraId="1C51F477" w14:textId="679FBBCB" w:rsidR="00773316" w:rsidRDefault="00773316" w:rsidP="00773316">
      <w:r>
        <w:rPr>
          <w:noProof/>
        </w:rPr>
        <w:drawing>
          <wp:inline distT="0" distB="0" distL="0" distR="0" wp14:anchorId="10C0BF78" wp14:editId="4D7E0D20">
            <wp:extent cx="1854295" cy="8255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54295" cy="825542"/>
                    </a:xfrm>
                    <a:prstGeom prst="rect">
                      <a:avLst/>
                    </a:prstGeom>
                  </pic:spPr>
                </pic:pic>
              </a:graphicData>
            </a:graphic>
          </wp:inline>
        </w:drawing>
      </w:r>
    </w:p>
    <w:p w14:paraId="75F43FBF" w14:textId="4ACAB24B" w:rsidR="00773316" w:rsidRDefault="00773316" w:rsidP="00773316">
      <w:r>
        <w:rPr>
          <w:noProof/>
        </w:rPr>
        <w:drawing>
          <wp:inline distT="0" distB="0" distL="0" distR="0" wp14:anchorId="1E75AD12" wp14:editId="237D550C">
            <wp:extent cx="3422826" cy="135262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2826" cy="1352620"/>
                    </a:xfrm>
                    <a:prstGeom prst="rect">
                      <a:avLst/>
                    </a:prstGeom>
                  </pic:spPr>
                </pic:pic>
              </a:graphicData>
            </a:graphic>
          </wp:inline>
        </w:drawing>
      </w:r>
    </w:p>
    <w:p w14:paraId="5D26B372" w14:textId="56ACF83C" w:rsidR="00773316" w:rsidRDefault="00773316" w:rsidP="00773316">
      <w:r>
        <w:rPr>
          <w:noProof/>
        </w:rPr>
        <w:lastRenderedPageBreak/>
        <w:drawing>
          <wp:inline distT="0" distB="0" distL="0" distR="0" wp14:anchorId="35FDE916" wp14:editId="68E3CE80">
            <wp:extent cx="3149762" cy="184159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49762" cy="1841595"/>
                    </a:xfrm>
                    <a:prstGeom prst="rect">
                      <a:avLst/>
                    </a:prstGeom>
                  </pic:spPr>
                </pic:pic>
              </a:graphicData>
            </a:graphic>
          </wp:inline>
        </w:drawing>
      </w:r>
    </w:p>
    <w:p w14:paraId="44BBE85E" w14:textId="6F4AA7C0" w:rsidR="00286635" w:rsidRDefault="00286635" w:rsidP="00286635">
      <w:pPr>
        <w:pStyle w:val="a3"/>
        <w:numPr>
          <w:ilvl w:val="0"/>
          <w:numId w:val="30"/>
        </w:numPr>
        <w:ind w:firstLineChars="0"/>
      </w:pPr>
      <w:r>
        <w:rPr>
          <w:rFonts w:hint="eastAsia"/>
        </w:rPr>
        <w:t>如果耳机没有音量调节功能的话要把D</w:t>
      </w:r>
      <w:r>
        <w:t>SP</w:t>
      </w:r>
      <w:r>
        <w:rPr>
          <w:rFonts w:hint="eastAsia"/>
        </w:rPr>
        <w:t>中的默认音量拉到最大，</w:t>
      </w:r>
      <w:proofErr w:type="gramStart"/>
      <w:r>
        <w:rPr>
          <w:rFonts w:hint="eastAsia"/>
        </w:rPr>
        <w:t>不然安卓手机</w:t>
      </w:r>
      <w:proofErr w:type="gramEnd"/>
      <w:r>
        <w:rPr>
          <w:rFonts w:hint="eastAsia"/>
        </w:rPr>
        <w:t>有可能没办法把</w:t>
      </w:r>
      <w:proofErr w:type="gramStart"/>
      <w:r>
        <w:rPr>
          <w:rFonts w:hint="eastAsia"/>
        </w:rPr>
        <w:t>蓝牙声</w:t>
      </w:r>
      <w:proofErr w:type="gramEnd"/>
      <w:r>
        <w:rPr>
          <w:rFonts w:hint="eastAsia"/>
        </w:rPr>
        <w:t>音调大，苹果有音量同步则没问题；</w:t>
      </w:r>
    </w:p>
    <w:p w14:paraId="1E125D8C" w14:textId="4422B9C8" w:rsidR="00286635" w:rsidRDefault="00286635" w:rsidP="00286635">
      <w:r>
        <w:rPr>
          <w:noProof/>
        </w:rPr>
        <w:drawing>
          <wp:inline distT="0" distB="0" distL="0" distR="0" wp14:anchorId="07582E54" wp14:editId="04F41E27">
            <wp:extent cx="5274310" cy="7810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781050"/>
                    </a:xfrm>
                    <a:prstGeom prst="rect">
                      <a:avLst/>
                    </a:prstGeom>
                  </pic:spPr>
                </pic:pic>
              </a:graphicData>
            </a:graphic>
          </wp:inline>
        </w:drawing>
      </w:r>
    </w:p>
    <w:p w14:paraId="033DFBE3" w14:textId="374EE4AF" w:rsidR="00286635" w:rsidRDefault="00286635" w:rsidP="00286635">
      <w:r>
        <w:rPr>
          <w:noProof/>
        </w:rPr>
        <w:drawing>
          <wp:inline distT="0" distB="0" distL="0" distR="0" wp14:anchorId="68A7E790" wp14:editId="787A41E7">
            <wp:extent cx="5274310" cy="81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816610"/>
                    </a:xfrm>
                    <a:prstGeom prst="rect">
                      <a:avLst/>
                    </a:prstGeom>
                  </pic:spPr>
                </pic:pic>
              </a:graphicData>
            </a:graphic>
          </wp:inline>
        </w:drawing>
      </w:r>
    </w:p>
    <w:p w14:paraId="658953D6" w14:textId="0A3406F6" w:rsidR="00286635" w:rsidRDefault="00286635" w:rsidP="00286635">
      <w:r>
        <w:rPr>
          <w:noProof/>
        </w:rPr>
        <w:drawing>
          <wp:inline distT="0" distB="0" distL="0" distR="0" wp14:anchorId="4847327E" wp14:editId="11EDE472">
            <wp:extent cx="5274310" cy="200533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05330"/>
                    </a:xfrm>
                    <a:prstGeom prst="rect">
                      <a:avLst/>
                    </a:prstGeom>
                  </pic:spPr>
                </pic:pic>
              </a:graphicData>
            </a:graphic>
          </wp:inline>
        </w:drawing>
      </w:r>
    </w:p>
    <w:p w14:paraId="08FBB0E9" w14:textId="5B2D97CD" w:rsidR="003E4C2C" w:rsidRDefault="003E4C2C" w:rsidP="003E4C2C">
      <w:pPr>
        <w:pStyle w:val="a3"/>
        <w:numPr>
          <w:ilvl w:val="0"/>
          <w:numId w:val="18"/>
        </w:numPr>
        <w:ind w:firstLineChars="0"/>
      </w:pPr>
      <w:r>
        <w:rPr>
          <w:rFonts w:hint="eastAsia"/>
        </w:rPr>
        <w:t>如果遇到音色问题，主要调整下面三个地方，回音抑制和降噪开大了也会影响音质；</w:t>
      </w:r>
    </w:p>
    <w:p w14:paraId="17C3E5B9" w14:textId="4977B7E1" w:rsidR="003E4C2C" w:rsidRPr="00773316" w:rsidRDefault="003E4C2C" w:rsidP="003E4C2C">
      <w:r>
        <w:rPr>
          <w:noProof/>
        </w:rPr>
        <w:drawing>
          <wp:inline distT="0" distB="0" distL="0" distR="0" wp14:anchorId="10D60337" wp14:editId="7D460B9A">
            <wp:extent cx="3505380" cy="660434"/>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05380" cy="660434"/>
                    </a:xfrm>
                    <a:prstGeom prst="rect">
                      <a:avLst/>
                    </a:prstGeom>
                  </pic:spPr>
                </pic:pic>
              </a:graphicData>
            </a:graphic>
          </wp:inline>
        </w:drawing>
      </w:r>
    </w:p>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54F24B47"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6A0FBF">
      <w:pPr>
        <w:pStyle w:val="a3"/>
        <w:numPr>
          <w:ilvl w:val="0"/>
          <w:numId w:val="3"/>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pPr>
    </w:p>
    <w:p w14:paraId="104EECF0" w14:textId="716FEF1D"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65A6C2E6" w:rsidR="0046201B" w:rsidRDefault="0046201B" w:rsidP="006A0FBF">
      <w:pPr>
        <w:pStyle w:val="a3"/>
        <w:numPr>
          <w:ilvl w:val="0"/>
          <w:numId w:val="19"/>
        </w:numPr>
        <w:ind w:firstLineChars="0"/>
      </w:pPr>
      <w:r>
        <w:rPr>
          <w:rFonts w:hint="eastAsia"/>
        </w:rPr>
        <w:t>在</w:t>
      </w:r>
      <w:bookmarkStart w:id="3" w:name="OLE_LINK1"/>
      <w:bookmarkStart w:id="4" w:name="OLE_LINK2"/>
      <w:r>
        <w:t>TWS(RWS)</w:t>
      </w:r>
      <w:r>
        <w:rPr>
          <w:rFonts w:hint="eastAsia"/>
        </w:rPr>
        <w:t>配对</w:t>
      </w:r>
      <w:bookmarkEnd w:id="3"/>
      <w:bookmarkEnd w:id="4"/>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8061DD4" w14:textId="77777777" w:rsidR="00123CA5" w:rsidRDefault="00123CA5" w:rsidP="00123CA5">
      <w:pPr>
        <w:pStyle w:val="a3"/>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proofErr w:type="spellStart"/>
      <w:r w:rsidRPr="008854E2">
        <w:t>Master_GetCharacOfService</w:t>
      </w:r>
      <w:proofErr w:type="spellEnd"/>
      <w:r>
        <w:rPr>
          <w:rFonts w:hint="eastAsia"/>
        </w:rPr>
        <w:t>获得的Handle是指向U</w:t>
      </w:r>
      <w:r>
        <w:t>UID</w:t>
      </w:r>
      <w:r>
        <w:rPr>
          <w:rFonts w:hint="eastAsia"/>
        </w:rPr>
        <w:t>的，要读取特性的</w:t>
      </w:r>
      <w:proofErr w:type="gramStart"/>
      <w:r>
        <w:rPr>
          <w:rFonts w:hint="eastAsia"/>
        </w:rPr>
        <w:t>值需要</w:t>
      </w:r>
      <w:proofErr w:type="gramEnd"/>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r>
        <w:rPr>
          <w:rFonts w:hint="eastAsia"/>
        </w:rPr>
        <w:t>蓝牙时间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r>
        <w:rPr>
          <w:rFonts w:hint="eastAsia"/>
        </w:rPr>
        <w:t>一般蓝牙</w:t>
      </w:r>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5" w:name="OLE_LINK9"/>
      <w:bookmarkStart w:id="6" w:name="OLE_LINK12"/>
      <w:r w:rsidRPr="00D4670E">
        <w:t>GAP and GATT</w:t>
      </w:r>
      <w:bookmarkEnd w:id="5"/>
      <w:bookmarkEnd w:id="6"/>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r>
        <w:rPr>
          <w:rFonts w:hint="eastAsia"/>
        </w:rPr>
        <w:t>每同时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应该怎加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r>
        <w:rPr>
          <w:rFonts w:hint="eastAsia"/>
        </w:rPr>
        <w:t>一．</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 xml:space="preserve">N个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 w14:paraId="05AAFC45" w14:textId="44769947" w:rsidR="00662FC9" w:rsidRDefault="001646F2" w:rsidP="00662FC9">
      <w:pPr>
        <w:pStyle w:val="2"/>
      </w:pPr>
      <w:bookmarkStart w:id="7"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栈；</w:t>
      </w:r>
    </w:p>
    <w:p w14:paraId="63BD3982" w14:textId="083282CB" w:rsidR="001646F2" w:rsidRDefault="001646F2" w:rsidP="006A0FBF">
      <w:pPr>
        <w:pStyle w:val="a3"/>
        <w:numPr>
          <w:ilvl w:val="0"/>
          <w:numId w:val="23"/>
        </w:numPr>
        <w:ind w:firstLineChars="0"/>
      </w:pPr>
      <w:r>
        <w:rPr>
          <w:rFonts w:hint="eastAsia"/>
        </w:rPr>
        <w:t>在</w:t>
      </w:r>
      <w:proofErr w:type="spellStart"/>
      <w:r w:rsidRPr="001646F2">
        <w:t>deviceInit</w:t>
      </w:r>
      <w:proofErr w:type="spellEnd"/>
      <w:r>
        <w:rPr>
          <w:rFonts w:hint="eastAsia"/>
        </w:rPr>
        <w:t>中初始化</w:t>
      </w:r>
      <w:bookmarkStart w:id="8" w:name="OLE_LINK3"/>
      <w:bookmarkStart w:id="9" w:name="OLE_LINK4"/>
      <w:proofErr w:type="spellStart"/>
      <w:r w:rsidRPr="001646F2">
        <w:t>masterContext</w:t>
      </w:r>
      <w:bookmarkEnd w:id="8"/>
      <w:bookmarkEnd w:id="9"/>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r>
        <w:rPr>
          <w:rFonts w:hint="eastAsia"/>
        </w:rPr>
        <w:t>蓝牙连接流程</w:t>
      </w:r>
    </w:p>
    <w:p w14:paraId="2E6693B0" w14:textId="453527FD" w:rsidR="00083C99" w:rsidRDefault="00083C99" w:rsidP="006A0FBF">
      <w:pPr>
        <w:pStyle w:val="a3"/>
        <w:numPr>
          <w:ilvl w:val="0"/>
          <w:numId w:val="24"/>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0" w:name="OLE_LINK5"/>
      <w:bookmarkStart w:id="11" w:name="OLE_LINK6"/>
      <w:r w:rsidRPr="006369D2">
        <w:t>DeviceConnection</w:t>
      </w:r>
      <w:bookmarkEnd w:id="10"/>
      <w:bookmarkEnd w:id="11"/>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触发回调函数</w:t>
      </w:r>
      <w:proofErr w:type="spellStart"/>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proofErr w:type="spellStart"/>
      <w:r w:rsidRPr="00730BA2">
        <w:t>Master_NotifIndic_Status</w:t>
      </w:r>
      <w:proofErr w:type="spellEnd"/>
      <w:r>
        <w:rPr>
          <w:rFonts w:hint="eastAsia"/>
        </w:rPr>
        <w:t>开启通知状态，触发回调函数</w:t>
      </w:r>
      <w:proofErr w:type="spellStart"/>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2BCC72A8" w:rsidR="00454FB4" w:rsidRDefault="00454FB4" w:rsidP="006A0FBF">
      <w:pPr>
        <w:pStyle w:val="a3"/>
        <w:numPr>
          <w:ilvl w:val="0"/>
          <w:numId w:val="24"/>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p w14:paraId="05D2E090" w14:textId="77777777" w:rsidR="00FA240C" w:rsidRDefault="00FA240C" w:rsidP="00FA240C">
      <w:pPr>
        <w:pStyle w:val="a3"/>
      </w:pPr>
    </w:p>
    <w:p w14:paraId="5D576F98" w14:textId="413CACA0" w:rsidR="00FA240C" w:rsidRDefault="00FA240C" w:rsidP="00FA240C">
      <w:pPr>
        <w:pStyle w:val="2"/>
      </w:pPr>
      <w:r>
        <w:rPr>
          <w:rFonts w:hint="eastAsia"/>
        </w:rPr>
        <w:t>从Master切换</w:t>
      </w:r>
      <w:r w:rsidR="00BD0D8F">
        <w:rPr>
          <w:rFonts w:hint="eastAsia"/>
        </w:rPr>
        <w:t>至</w:t>
      </w:r>
      <w:r w:rsidR="00BD0D8F">
        <w:t>B</w:t>
      </w:r>
      <w:r w:rsidR="00BD0D8F">
        <w:rPr>
          <w:rFonts w:hint="eastAsia"/>
        </w:rPr>
        <w:t>roadcast流程</w:t>
      </w:r>
    </w:p>
    <w:p w14:paraId="4FB75DC0" w14:textId="59D906D4" w:rsidR="00BD0D8F" w:rsidRDefault="00BD0D8F" w:rsidP="00BD0D8F">
      <w:pPr>
        <w:pStyle w:val="a3"/>
        <w:numPr>
          <w:ilvl w:val="0"/>
          <w:numId w:val="29"/>
        </w:numPr>
        <w:ind w:firstLineChars="0"/>
      </w:pPr>
      <w:r>
        <w:rPr>
          <w:rFonts w:hint="eastAsia"/>
        </w:rPr>
        <w:t>先断开现有的连接；</w:t>
      </w:r>
    </w:p>
    <w:p w14:paraId="75E7CD14" w14:textId="10FF5255" w:rsidR="00BD0D8F" w:rsidRDefault="00BD0D8F" w:rsidP="00BD0D8F">
      <w:pPr>
        <w:pStyle w:val="a3"/>
        <w:numPr>
          <w:ilvl w:val="0"/>
          <w:numId w:val="29"/>
        </w:numPr>
        <w:ind w:firstLineChars="0"/>
      </w:pPr>
      <w:r>
        <w:rPr>
          <w:rFonts w:hint="eastAsia"/>
        </w:rPr>
        <w:t>调用</w:t>
      </w:r>
      <w:proofErr w:type="spellStart"/>
      <w:r w:rsidRPr="00BD0D8F">
        <w:t>hci_reset</w:t>
      </w:r>
      <w:proofErr w:type="spellEnd"/>
      <w:r>
        <w:rPr>
          <w:rFonts w:hint="eastAsia"/>
        </w:rPr>
        <w:t>，重置H</w:t>
      </w:r>
      <w:r>
        <w:t>CI</w:t>
      </w:r>
      <w:r>
        <w:rPr>
          <w:rFonts w:hint="eastAsia"/>
        </w:rPr>
        <w:t>层；</w:t>
      </w:r>
    </w:p>
    <w:p w14:paraId="2E0649A4" w14:textId="2AEB92DF" w:rsidR="00BD0D8F" w:rsidRPr="00BD0D8F" w:rsidRDefault="00BD0D8F" w:rsidP="00BD0D8F">
      <w:pPr>
        <w:pStyle w:val="a3"/>
        <w:numPr>
          <w:ilvl w:val="0"/>
          <w:numId w:val="29"/>
        </w:numPr>
        <w:ind w:firstLineChars="0"/>
      </w:pPr>
      <w:r>
        <w:rPr>
          <w:rFonts w:hint="eastAsia"/>
        </w:rPr>
        <w:t>重新设定发射功率、G</w:t>
      </w:r>
      <w:r>
        <w:t>AP</w:t>
      </w:r>
      <w:r>
        <w:rPr>
          <w:rFonts w:hint="eastAsia"/>
        </w:rPr>
        <w:t>、G</w:t>
      </w:r>
      <w:r>
        <w:t>ATT</w:t>
      </w:r>
      <w:r>
        <w:rPr>
          <w:rFonts w:hint="eastAsia"/>
        </w:rPr>
        <w:t>协议；</w:t>
      </w:r>
    </w:p>
    <w:bookmarkEnd w:id="7"/>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event</w:t>
      </w:r>
      <w:proofErr w:type="spell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r>
        <w:rPr>
          <w:rFonts w:hint="eastAsia"/>
        </w:rPr>
        <w:t>设置蓝牙地址</w:t>
      </w:r>
    </w:p>
    <w:p w14:paraId="2395AC13" w14:textId="1EE9D863" w:rsidR="00831262" w:rsidRDefault="00831262" w:rsidP="00831262">
      <w:proofErr w:type="spellStart"/>
      <w:r>
        <w:t>tBleStatus</w:t>
      </w:r>
      <w:proofErr w:type="spellEnd"/>
      <w:r>
        <w:t xml:space="preserve"> </w:t>
      </w:r>
      <w:proofErr w:type="spellStart"/>
      <w:r>
        <w:t>aci_hal_write_config_data</w:t>
      </w:r>
      <w:proofErr w:type="spellEnd"/>
      <w:r>
        <w:t>(uint8_t Offset,uint8_t Length,uint8_t Value[]);</w:t>
      </w:r>
    </w:p>
    <w:p w14:paraId="0C1F0498" w14:textId="56BBBF7A" w:rsidR="007C0125" w:rsidRDefault="007C0125" w:rsidP="007C0125">
      <w:pPr>
        <w:pStyle w:val="4"/>
      </w:pPr>
      <w:r>
        <w:rPr>
          <w:rFonts w:hint="eastAsia"/>
        </w:rPr>
        <w:lastRenderedPageBreak/>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init</w:t>
      </w:r>
      <w:proofErr w:type="spell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connection</w:t>
      </w:r>
      <w:proofErr w:type="spell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Address</w:t>
      </w:r>
      <w:proofErr w:type="spell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t>终止连接</w:t>
      </w:r>
    </w:p>
    <w:p w14:paraId="76330931" w14:textId="0B2C0AFE" w:rsidR="00DA1B89" w:rsidRDefault="00DA1B89" w:rsidP="0031473F">
      <w:proofErr w:type="spellStart"/>
      <w:r>
        <w:t>tBleStatus</w:t>
      </w:r>
      <w:proofErr w:type="spellEnd"/>
      <w:r>
        <w:t xml:space="preserve"> </w:t>
      </w:r>
      <w:proofErr w:type="spellStart"/>
      <w:r>
        <w:t>hci_disconnect</w:t>
      </w:r>
      <w:proofErr w:type="spellEnd"/>
      <w:r>
        <w:t>(uint16_t Connection_Handle,uint8_t Reason);</w:t>
      </w:r>
    </w:p>
    <w:p w14:paraId="33AE79D5" w14:textId="23170C05" w:rsidR="00980D5E" w:rsidRDefault="00980D5E" w:rsidP="0031473F">
      <w:r>
        <w:rPr>
          <w:rFonts w:hint="eastAsia"/>
        </w:rPr>
        <w:t>会触发：</w:t>
      </w:r>
      <w:proofErr w:type="spellStart"/>
      <w:r w:rsidRPr="00980D5E">
        <w:t>Master_Connection_CB</w:t>
      </w:r>
      <w:proofErr w:type="spellEnd"/>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mask</w:t>
      </w:r>
      <w:proofErr w:type="spell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lastRenderedPageBreak/>
        <w:t>修改属性值</w:t>
      </w:r>
    </w:p>
    <w:p w14:paraId="0ABBE980" w14:textId="77777777" w:rsidR="007C0125" w:rsidRDefault="007C0125" w:rsidP="007C0125">
      <w:proofErr w:type="spellStart"/>
      <w:r>
        <w:t>tBleStatus</w:t>
      </w:r>
      <w:proofErr w:type="spellEnd"/>
      <w:r>
        <w:t xml:space="preserve"> </w:t>
      </w:r>
      <w:proofErr w:type="spellStart"/>
      <w:r>
        <w:t>aci_gatt_update_char_value_ext</w:t>
      </w:r>
      <w:proofErr w:type="spell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Value[]);</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desc</w:t>
      </w:r>
      <w:proofErr w:type="spell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74BE11D1" w:rsidR="00BF2CB8" w:rsidRDefault="00BF2CB8" w:rsidP="00BF2CB8">
      <w:r>
        <w:t xml:space="preserve">                                    uint8_t </w:t>
      </w:r>
      <w:proofErr w:type="spellStart"/>
      <w:r>
        <w:t>Attribute_Val</w:t>
      </w:r>
      <w:proofErr w:type="spellEnd"/>
      <w:r>
        <w:t>[]);</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proofErr w:type="spellStart"/>
      <w:r>
        <w:t>tBleStatus</w:t>
      </w:r>
      <w:proofErr w:type="spellEnd"/>
      <w:r>
        <w:t xml:space="preserve"> </w:t>
      </w:r>
      <w:proofErr w:type="spellStart"/>
      <w:r>
        <w:t>hci_le_set_scan_response_data</w:t>
      </w:r>
      <w:proofErr w:type="spellEnd"/>
      <w:r>
        <w:t xml:space="preserve">(uint8_t </w:t>
      </w:r>
      <w:proofErr w:type="spellStart"/>
      <w:r>
        <w:t>Scan_Response_Data_Length</w:t>
      </w:r>
      <w:proofErr w:type="spellEnd"/>
      <w:r>
        <w:t>,</w:t>
      </w:r>
    </w:p>
    <w:p w14:paraId="12A569C3" w14:textId="14649ED7" w:rsidR="001A69CC" w:rsidRDefault="001A69CC" w:rsidP="001A69CC">
      <w:r>
        <w:t xml:space="preserve">                                         uint8_t </w:t>
      </w:r>
      <w:proofErr w:type="spellStart"/>
      <w:r>
        <w:t>Scan_Response_Data</w:t>
      </w:r>
      <w:proofErr w:type="spellEnd"/>
      <w:r>
        <w:t>[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proofErr w:type="spellStart"/>
      <w:r>
        <w:t>tBleStatus</w:t>
      </w:r>
      <w:proofErr w:type="spellEnd"/>
      <w:r>
        <w:t xml:space="preserve"> </w:t>
      </w:r>
      <w:proofErr w:type="spellStart"/>
      <w:r>
        <w:t>aci_gap_set_discoverable</w:t>
      </w:r>
      <w:proofErr w:type="spellEnd"/>
      <w:r>
        <w:t xml:space="preserve">(uint8_t </w:t>
      </w:r>
      <w:proofErr w:type="spellStart"/>
      <w:r>
        <w:t>Advertising_Type</w:t>
      </w:r>
      <w:proofErr w:type="spellEnd"/>
      <w:r>
        <w:t>,</w:t>
      </w:r>
    </w:p>
    <w:p w14:paraId="0D758C64" w14:textId="77777777" w:rsidR="003040F1" w:rsidRDefault="003040F1" w:rsidP="003040F1">
      <w:r>
        <w:t xml:space="preserve">                                    uint16_t </w:t>
      </w:r>
      <w:proofErr w:type="spellStart"/>
      <w:r>
        <w:t>Advertising_Interval_Min</w:t>
      </w:r>
      <w:proofErr w:type="spellEnd"/>
      <w:r>
        <w:t>,</w:t>
      </w:r>
    </w:p>
    <w:p w14:paraId="71979218" w14:textId="77777777" w:rsidR="003040F1" w:rsidRDefault="003040F1" w:rsidP="003040F1">
      <w:r>
        <w:t xml:space="preserve">                                    uint16_t </w:t>
      </w:r>
      <w:proofErr w:type="spellStart"/>
      <w:r>
        <w:t>Advertising_Interval_Max</w:t>
      </w:r>
      <w:proofErr w:type="spellEnd"/>
      <w:r>
        <w:t>,</w:t>
      </w:r>
    </w:p>
    <w:p w14:paraId="5ECCA4A5" w14:textId="77777777" w:rsidR="003040F1" w:rsidRDefault="003040F1" w:rsidP="003040F1">
      <w:r>
        <w:t xml:space="preserve">                                    uint8_t </w:t>
      </w:r>
      <w:proofErr w:type="spellStart"/>
      <w:r>
        <w:t>Own_Address_Type</w:t>
      </w:r>
      <w:proofErr w:type="spellEnd"/>
      <w:r>
        <w:t>,</w:t>
      </w:r>
    </w:p>
    <w:p w14:paraId="6BD52694" w14:textId="77777777" w:rsidR="003040F1" w:rsidRDefault="003040F1" w:rsidP="003040F1">
      <w:r>
        <w:t xml:space="preserve">                                    uint8_t </w:t>
      </w:r>
      <w:proofErr w:type="spellStart"/>
      <w:r>
        <w:t>Advertising_Filter_Policy</w:t>
      </w:r>
      <w:proofErr w:type="spellEnd"/>
      <w:r>
        <w:t>,</w:t>
      </w:r>
    </w:p>
    <w:p w14:paraId="6B35F765" w14:textId="77777777" w:rsidR="003040F1" w:rsidRDefault="003040F1" w:rsidP="003040F1">
      <w:r>
        <w:t xml:space="preserve">                                    uint8_t </w:t>
      </w:r>
      <w:proofErr w:type="spellStart"/>
      <w:r>
        <w:t>Local_Name_Length</w:t>
      </w:r>
      <w:proofErr w:type="spellEnd"/>
      <w:r>
        <w:t>,</w:t>
      </w:r>
    </w:p>
    <w:p w14:paraId="1060D2CF" w14:textId="77777777" w:rsidR="003040F1" w:rsidRDefault="003040F1" w:rsidP="003040F1">
      <w:r>
        <w:t xml:space="preserve">                                    uint8_t </w:t>
      </w:r>
      <w:proofErr w:type="spellStart"/>
      <w:r>
        <w:t>Local_Name</w:t>
      </w:r>
      <w:proofErr w:type="spellEnd"/>
      <w:r>
        <w:t>[],</w:t>
      </w:r>
    </w:p>
    <w:p w14:paraId="6D83FF13" w14:textId="77777777" w:rsidR="003040F1" w:rsidRDefault="003040F1" w:rsidP="003040F1">
      <w:r>
        <w:t xml:space="preserve">                                    uint8_t </w:t>
      </w:r>
      <w:proofErr w:type="spellStart"/>
      <w:r>
        <w:t>Service_Uuid_length</w:t>
      </w:r>
      <w:proofErr w:type="spellEnd"/>
      <w:r>
        <w:t>,</w:t>
      </w:r>
    </w:p>
    <w:p w14:paraId="7BDD7EB9" w14:textId="77777777" w:rsidR="003040F1" w:rsidRDefault="003040F1" w:rsidP="003040F1">
      <w:r>
        <w:t xml:space="preserve">                                    uint8_t </w:t>
      </w:r>
      <w:proofErr w:type="spellStart"/>
      <w:r>
        <w:t>Service_Uuid_List</w:t>
      </w:r>
      <w:proofErr w:type="spellEnd"/>
      <w:r>
        <w:t>[],</w:t>
      </w:r>
    </w:p>
    <w:p w14:paraId="7B53851A" w14:textId="77777777" w:rsidR="003040F1" w:rsidRDefault="003040F1" w:rsidP="003040F1">
      <w:r>
        <w:t xml:space="preserve">                                    uint16_t </w:t>
      </w:r>
      <w:proofErr w:type="spellStart"/>
      <w:r>
        <w:t>Slave_Conn_Interval_Min</w:t>
      </w:r>
      <w:proofErr w:type="spellEnd"/>
      <w:r>
        <w:t>,</w:t>
      </w:r>
    </w:p>
    <w:p w14:paraId="59F9B82B" w14:textId="0E77E4A7" w:rsidR="003040F1" w:rsidRDefault="003040F1" w:rsidP="003040F1">
      <w:r>
        <w:t xml:space="preserve">                                    uint16_t </w:t>
      </w:r>
      <w:proofErr w:type="spellStart"/>
      <w:r>
        <w:t>Slave_Conn_Interval_Max</w:t>
      </w:r>
      <w:proofErr w:type="spellEnd"/>
      <w:r>
        <w:t>);</w:t>
      </w:r>
    </w:p>
    <w:p w14:paraId="288B9ACF" w14:textId="0EBEBD43" w:rsidR="00392A40" w:rsidRDefault="00392A40" w:rsidP="003040F1"/>
    <w:p w14:paraId="466F6072" w14:textId="5B0C801B" w:rsidR="00392A40" w:rsidRDefault="00392A40" w:rsidP="00392A40">
      <w:pPr>
        <w:pStyle w:val="4"/>
      </w:pPr>
      <w:r>
        <w:rPr>
          <w:rFonts w:hint="eastAsia"/>
        </w:rPr>
        <w:lastRenderedPageBreak/>
        <w:t>设置广播数据</w:t>
      </w:r>
    </w:p>
    <w:p w14:paraId="2D973CF9" w14:textId="77777777" w:rsidR="00536E6B" w:rsidRDefault="00536E6B" w:rsidP="00536E6B">
      <w:proofErr w:type="spellStart"/>
      <w:r>
        <w:t>tBleStatus</w:t>
      </w:r>
      <w:proofErr w:type="spellEnd"/>
      <w:r>
        <w:t xml:space="preserve"> </w:t>
      </w:r>
      <w:proofErr w:type="spellStart"/>
      <w:r>
        <w:t>hci_le_set_advertising_data</w:t>
      </w:r>
      <w:proofErr w:type="spellEnd"/>
      <w:r>
        <w:t xml:space="preserve">(uint8_t </w:t>
      </w:r>
      <w:proofErr w:type="spellStart"/>
      <w:r>
        <w:t>Advertising_Data_Length</w:t>
      </w:r>
      <w:proofErr w:type="spellEnd"/>
      <w:r>
        <w:t>,</w:t>
      </w:r>
    </w:p>
    <w:p w14:paraId="099B74A3" w14:textId="1E0AF45A" w:rsidR="00536E6B" w:rsidRPr="00536E6B" w:rsidRDefault="00536E6B" w:rsidP="00536E6B">
      <w:r>
        <w:t xml:space="preserve">                                       uint8_t </w:t>
      </w:r>
      <w:proofErr w:type="spellStart"/>
      <w:r>
        <w:t>Advertising_Data</w:t>
      </w:r>
      <w:proofErr w:type="spellEnd"/>
      <w:r>
        <w:t>[31]);</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r>
        <w:rPr>
          <w:rFonts w:hint="eastAsia"/>
        </w:rPr>
        <w:t>读取蓝牙地址</w:t>
      </w:r>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addr</w:t>
      </w:r>
      <w:proofErr w:type="spellEnd"/>
      <w:r w:rsidRPr="00C76C5A">
        <w:t>(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level</w:t>
      </w:r>
      <w:proofErr w:type="spell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information</w:t>
      </w:r>
      <w:proofErr w:type="spell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commands</w:t>
      </w:r>
      <w:proofErr w:type="spell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features</w:t>
      </w:r>
      <w:proofErr w:type="spell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rssi</w:t>
      </w:r>
      <w:proofErr w:type="spell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information</w:t>
      </w:r>
      <w:proofErr w:type="spellEnd"/>
      <w:r w:rsidRPr="00DA1B89">
        <w:t xml:space="preserve">(uint16_t </w:t>
      </w:r>
      <w:proofErr w:type="spellStart"/>
      <w:r w:rsidRPr="00DA1B89">
        <w:t>Connection_Handle</w:t>
      </w:r>
      <w:proofErr w:type="spellEnd"/>
      <w:r w:rsidRPr="00DA1B89">
        <w:t>);</w:t>
      </w:r>
    </w:p>
    <w:p w14:paraId="54E59726" w14:textId="66041B69" w:rsidR="005A1A13" w:rsidRDefault="005A1A13" w:rsidP="005A1A13">
      <w:pPr>
        <w:pStyle w:val="1"/>
      </w:pPr>
      <w:r>
        <w:rPr>
          <w:rFonts w:hint="eastAsia"/>
        </w:rPr>
        <w:lastRenderedPageBreak/>
        <w:t>程序注意点</w:t>
      </w:r>
    </w:p>
    <w:p w14:paraId="469C65E2" w14:textId="24F92365" w:rsidR="005A1A13" w:rsidRDefault="005A1A13" w:rsidP="006A0FBF">
      <w:pPr>
        <w:pStyle w:val="a3"/>
        <w:numPr>
          <w:ilvl w:val="0"/>
          <w:numId w:val="22"/>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3F0B7EA0" w14:textId="2ECDB496" w:rsidR="005A1A13" w:rsidRPr="005A1A13" w:rsidRDefault="005A1A13" w:rsidP="005A1A13">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41877" cy="704886"/>
                    </a:xfrm>
                    <a:prstGeom prst="rect">
                      <a:avLst/>
                    </a:prstGeom>
                  </pic:spPr>
                </pic:pic>
              </a:graphicData>
            </a:graphic>
          </wp:inline>
        </w:drawing>
      </w:r>
    </w:p>
    <w:p w14:paraId="7BAC1F7C" w14:textId="5BAFF769" w:rsidR="00687B55" w:rsidRDefault="00687B55" w:rsidP="00C76C5A"/>
    <w:p w14:paraId="08B36511" w14:textId="326E5875" w:rsidR="005448B7" w:rsidRDefault="005448B7" w:rsidP="006A0FBF">
      <w:pPr>
        <w:pStyle w:val="a3"/>
        <w:numPr>
          <w:ilvl w:val="0"/>
          <w:numId w:val="22"/>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w:t>
      </w:r>
      <w:r w:rsidR="004E620B">
        <w:rPr>
          <w:rFonts w:hint="eastAsia"/>
        </w:rPr>
        <w:t>字节对齐（连续存放）。</w:t>
      </w:r>
    </w:p>
    <w:p w14:paraId="4E44442A" w14:textId="56DA3FAF" w:rsidR="004E620B" w:rsidRDefault="004E620B" w:rsidP="004E620B">
      <w:r>
        <w:rPr>
          <w:noProof/>
        </w:rPr>
        <w:drawing>
          <wp:inline distT="0" distB="0" distL="0" distR="0" wp14:anchorId="0DCA1165" wp14:editId="1C09FAA1">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27642" cy="361969"/>
                    </a:xfrm>
                    <a:prstGeom prst="rect">
                      <a:avLst/>
                    </a:prstGeom>
                  </pic:spPr>
                </pic:pic>
              </a:graphicData>
            </a:graphic>
          </wp:inline>
        </w:drawing>
      </w:r>
    </w:p>
    <w:p w14:paraId="574CCD63" w14:textId="536BAB0D" w:rsidR="004E620B" w:rsidRDefault="004E620B" w:rsidP="004E620B"/>
    <w:p w14:paraId="648DF141" w14:textId="21822752" w:rsidR="007B2BC8" w:rsidRPr="007B2BC8" w:rsidRDefault="007B2BC8" w:rsidP="007B2BC8">
      <w:pPr>
        <w:pStyle w:val="a3"/>
        <w:numPr>
          <w:ilvl w:val="0"/>
          <w:numId w:val="22"/>
        </w:numPr>
        <w:ind w:firstLineChars="0"/>
      </w:pPr>
      <w:r>
        <w:rPr>
          <w:rFonts w:ascii="Arial" w:hAnsi="Arial" w:cs="Arial"/>
          <w:color w:val="2F2F2F"/>
          <w:shd w:val="clear" w:color="auto" w:fill="FFFFFF"/>
        </w:rPr>
        <w:t>do/while(0)</w:t>
      </w:r>
      <w:r>
        <w:rPr>
          <w:rFonts w:ascii="Arial" w:hAnsi="Arial" w:cs="Arial" w:hint="eastAsia"/>
          <w:color w:val="2F2F2F"/>
          <w:shd w:val="clear" w:color="auto" w:fill="FFFFFF"/>
        </w:rPr>
        <w:t>的作用是在宏定义中调用多条语句时保证调用的正确；</w:t>
      </w:r>
    </w:p>
    <w:p w14:paraId="192B26EB" w14:textId="393E2D14" w:rsidR="007B2BC8" w:rsidRPr="00C76C5A" w:rsidRDefault="007B2BC8" w:rsidP="007B2BC8">
      <w:pPr>
        <w:rPr>
          <w:rFonts w:hint="eastAsia"/>
        </w:rPr>
      </w:pPr>
      <w:r>
        <w:rPr>
          <w:noProof/>
        </w:rPr>
        <w:drawing>
          <wp:inline distT="0" distB="0" distL="0" distR="0" wp14:anchorId="215438C7" wp14:editId="3712DBF9">
            <wp:extent cx="1784442" cy="9716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84442" cy="971600"/>
                    </a:xfrm>
                    <a:prstGeom prst="rect">
                      <a:avLst/>
                    </a:prstGeom>
                  </pic:spPr>
                </pic:pic>
              </a:graphicData>
            </a:graphic>
          </wp:inline>
        </w:drawing>
      </w:r>
      <w:bookmarkStart w:id="12" w:name="_GoBack"/>
      <w:bookmarkEnd w:id="12"/>
    </w:p>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65pt;height:313.5pt" o:ole="">
            <v:imagedata r:id="rId55" o:title=""/>
          </v:shape>
          <o:OLEObject Type="Embed" ProgID="Visio.Drawing.15" ShapeID="_x0000_i1026" DrawAspect="Content" ObjectID="_1618154154" r:id="rId56"/>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w:t>
      </w:r>
      <w:proofErr w:type="gramStart"/>
      <w:r w:rsidRPr="00EA42FD">
        <w:rPr>
          <w:rFonts w:ascii="宋体" w:eastAsia="宋体" w:hAnsi="宋体" w:cs="宋体" w:hint="eastAsia"/>
          <w:kern w:val="0"/>
          <w:szCs w:val="21"/>
        </w:rPr>
        <w:t>独立的蓝牙主机</w:t>
      </w:r>
      <w:proofErr w:type="gramEnd"/>
      <w:r w:rsidRPr="00EA42FD">
        <w:rPr>
          <w:rFonts w:ascii="宋体" w:eastAsia="宋体" w:hAnsi="宋体" w:cs="宋体" w:hint="eastAsia"/>
          <w:kern w:val="0"/>
          <w:szCs w:val="21"/>
        </w:rPr>
        <w:t>（比如手机等）在执行扫描动作时，会间隔地接收到 Beacon 广播出来的数据包。该数据包内容最多可以包含 31 </w:t>
      </w:r>
      <w:proofErr w:type="gramStart"/>
      <w:r w:rsidRPr="00EA42FD">
        <w:rPr>
          <w:rFonts w:ascii="宋体" w:eastAsia="宋体" w:hAnsi="宋体" w:cs="宋体" w:hint="eastAsia"/>
          <w:kern w:val="0"/>
          <w:szCs w:val="21"/>
        </w:rPr>
        <w:t>个</w:t>
      </w:r>
      <w:proofErr w:type="gramEnd"/>
      <w:r w:rsidRPr="00EA42FD">
        <w:rPr>
          <w:rFonts w:ascii="宋体" w:eastAsia="宋体" w:hAnsi="宋体" w:cs="宋体" w:hint="eastAsia"/>
          <w:kern w:val="0"/>
          <w:szCs w:val="21"/>
        </w:rPr>
        <w:t>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同时，在主机接收到广播包时，其中会指示该广播</w:t>
      </w:r>
      <w:proofErr w:type="gramStart"/>
      <w:r w:rsidRPr="00EA42FD">
        <w:rPr>
          <w:rFonts w:ascii="宋体" w:eastAsia="宋体" w:hAnsi="宋体" w:cs="宋体" w:hint="eastAsia"/>
          <w:kern w:val="0"/>
          <w:szCs w:val="21"/>
        </w:rPr>
        <w:t>包来自</w:t>
      </w:r>
      <w:proofErr w:type="gramEnd"/>
      <w:r w:rsidRPr="00EA42FD">
        <w:rPr>
          <w:rFonts w:ascii="宋体" w:eastAsia="宋体" w:hAnsi="宋体" w:cs="宋体" w:hint="eastAsia"/>
          <w:kern w:val="0"/>
          <w:szCs w:val="21"/>
        </w:rPr>
        <w:t>于哪</w:t>
      </w:r>
      <w:proofErr w:type="gramStart"/>
      <w:r w:rsidRPr="00EA42FD">
        <w:rPr>
          <w:rFonts w:ascii="宋体" w:eastAsia="宋体" w:hAnsi="宋体" w:cs="宋体" w:hint="eastAsia"/>
          <w:kern w:val="0"/>
          <w:szCs w:val="21"/>
        </w:rPr>
        <w:t>一个蓝牙从</w:t>
      </w:r>
      <w:proofErr w:type="gramEnd"/>
      <w:r w:rsidRPr="00EA42FD">
        <w:rPr>
          <w:rFonts w:ascii="宋体" w:eastAsia="宋体" w:hAnsi="宋体" w:cs="宋体" w:hint="eastAsia"/>
          <w:kern w:val="0"/>
          <w:szCs w:val="21"/>
        </w:rPr>
        <w:t>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70636" cy="4343629"/>
                    </a:xfrm>
                    <a:prstGeom prst="rect">
                      <a:avLst/>
                    </a:prstGeom>
                  </pic:spPr>
                </pic:pic>
              </a:graphicData>
            </a:graphic>
          </wp:inline>
        </w:drawing>
      </w:r>
    </w:p>
    <w:p w14:paraId="177BE172" w14:textId="7473C167" w:rsidR="002124A8" w:rsidRPr="00DF408C"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83552" cy="1783230"/>
                    </a:xfrm>
                    <a:prstGeom prst="rect">
                      <a:avLst/>
                    </a:prstGeom>
                  </pic:spPr>
                </pic:pic>
              </a:graphicData>
            </a:graphic>
          </wp:inline>
        </w:drawing>
      </w:r>
    </w:p>
    <w:p w14:paraId="481C99FA" w14:textId="6B952AE7" w:rsidR="00831BE7" w:rsidRDefault="00965A59" w:rsidP="00062343">
      <w:pPr>
        <w:pStyle w:val="1"/>
      </w:pPr>
      <w:r>
        <w:rPr>
          <w:rFonts w:hint="eastAsia"/>
        </w:rPr>
        <w:t>参考</w:t>
      </w:r>
      <w:r w:rsidR="00062343">
        <w:rPr>
          <w:rFonts w:hint="eastAsia"/>
        </w:rPr>
        <w:t>资料</w:t>
      </w:r>
    </w:p>
    <w:p w14:paraId="549BC78B" w14:textId="5E53E1F1" w:rsidR="00062343" w:rsidRDefault="00062343" w:rsidP="006A0FBF">
      <w:pPr>
        <w:pStyle w:val="a3"/>
        <w:numPr>
          <w:ilvl w:val="0"/>
          <w:numId w:val="8"/>
        </w:numPr>
        <w:ind w:firstLineChars="0"/>
      </w:pPr>
      <w:proofErr w:type="gramStart"/>
      <w:r w:rsidRPr="00062343">
        <w:rPr>
          <w:rFonts w:hint="eastAsia"/>
        </w:rPr>
        <w:t>蓝牙</w:t>
      </w:r>
      <w:proofErr w:type="gramEnd"/>
      <w:r w:rsidRPr="00062343">
        <w:t>Profile的概念和常见种类</w:t>
      </w:r>
      <w:r>
        <w:rPr>
          <w:rFonts w:hint="eastAsia"/>
        </w:rPr>
        <w:t>：</w:t>
      </w:r>
      <w:hyperlink r:id="rId83"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84"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85"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86"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099D5" w14:textId="77777777" w:rsidR="00F327CD" w:rsidRDefault="00F327CD" w:rsidP="009E7647">
      <w:r>
        <w:separator/>
      </w:r>
    </w:p>
  </w:endnote>
  <w:endnote w:type="continuationSeparator" w:id="0">
    <w:p w14:paraId="19CBF48C" w14:textId="77777777" w:rsidR="00F327CD" w:rsidRDefault="00F327CD"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9D6A76" w14:textId="77777777" w:rsidR="00F327CD" w:rsidRDefault="00F327CD" w:rsidP="009E7647">
      <w:r>
        <w:separator/>
      </w:r>
    </w:p>
  </w:footnote>
  <w:footnote w:type="continuationSeparator" w:id="0">
    <w:p w14:paraId="2A029036" w14:textId="77777777" w:rsidR="00F327CD" w:rsidRDefault="00F327CD"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1D2282"/>
    <w:multiLevelType w:val="hybridMultilevel"/>
    <w:tmpl w:val="CD5E4A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B09AF"/>
    <w:multiLevelType w:val="hybridMultilevel"/>
    <w:tmpl w:val="54166A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251D79"/>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30368"/>
    <w:multiLevelType w:val="hybridMultilevel"/>
    <w:tmpl w:val="BD7A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AE5BA9"/>
    <w:multiLevelType w:val="hybridMultilevel"/>
    <w:tmpl w:val="EF9A7C7A"/>
    <w:lvl w:ilvl="0" w:tplc="EB1E8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9B290B"/>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618D1F9E"/>
    <w:multiLevelType w:val="hybridMultilevel"/>
    <w:tmpl w:val="757C7B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BA96FEA"/>
    <w:multiLevelType w:val="hybridMultilevel"/>
    <w:tmpl w:val="D8A60D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8FC2C7E"/>
    <w:multiLevelType w:val="hybridMultilevel"/>
    <w:tmpl w:val="68D8BB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25"/>
  </w:num>
  <w:num w:numId="4">
    <w:abstractNumId w:val="5"/>
  </w:num>
  <w:num w:numId="5">
    <w:abstractNumId w:val="10"/>
  </w:num>
  <w:num w:numId="6">
    <w:abstractNumId w:val="19"/>
  </w:num>
  <w:num w:numId="7">
    <w:abstractNumId w:val="24"/>
  </w:num>
  <w:num w:numId="8">
    <w:abstractNumId w:val="27"/>
  </w:num>
  <w:num w:numId="9">
    <w:abstractNumId w:val="14"/>
  </w:num>
  <w:num w:numId="10">
    <w:abstractNumId w:val="8"/>
  </w:num>
  <w:num w:numId="11">
    <w:abstractNumId w:val="21"/>
  </w:num>
  <w:num w:numId="12">
    <w:abstractNumId w:val="0"/>
  </w:num>
  <w:num w:numId="13">
    <w:abstractNumId w:val="7"/>
  </w:num>
  <w:num w:numId="14">
    <w:abstractNumId w:val="11"/>
  </w:num>
  <w:num w:numId="15">
    <w:abstractNumId w:val="29"/>
  </w:num>
  <w:num w:numId="16">
    <w:abstractNumId w:val="15"/>
  </w:num>
  <w:num w:numId="17">
    <w:abstractNumId w:val="12"/>
  </w:num>
  <w:num w:numId="18">
    <w:abstractNumId w:val="23"/>
  </w:num>
  <w:num w:numId="19">
    <w:abstractNumId w:val="6"/>
  </w:num>
  <w:num w:numId="20">
    <w:abstractNumId w:val="4"/>
  </w:num>
  <w:num w:numId="21">
    <w:abstractNumId w:val="3"/>
  </w:num>
  <w:num w:numId="22">
    <w:abstractNumId w:val="28"/>
  </w:num>
  <w:num w:numId="23">
    <w:abstractNumId w:val="18"/>
  </w:num>
  <w:num w:numId="24">
    <w:abstractNumId w:val="13"/>
  </w:num>
  <w:num w:numId="25">
    <w:abstractNumId w:val="22"/>
  </w:num>
  <w:num w:numId="26">
    <w:abstractNumId w:val="9"/>
  </w:num>
  <w:num w:numId="27">
    <w:abstractNumId w:val="26"/>
  </w:num>
  <w:num w:numId="28">
    <w:abstractNumId w:val="20"/>
  </w:num>
  <w:num w:numId="29">
    <w:abstractNumId w:val="16"/>
  </w:num>
  <w:num w:numId="30">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87E24"/>
    <w:rsid w:val="000C19FE"/>
    <w:rsid w:val="000C7869"/>
    <w:rsid w:val="000F07DD"/>
    <w:rsid w:val="000F133A"/>
    <w:rsid w:val="001106D2"/>
    <w:rsid w:val="00113B60"/>
    <w:rsid w:val="0012209E"/>
    <w:rsid w:val="00123CA5"/>
    <w:rsid w:val="001276DF"/>
    <w:rsid w:val="00134464"/>
    <w:rsid w:val="001366CB"/>
    <w:rsid w:val="00142B51"/>
    <w:rsid w:val="00144627"/>
    <w:rsid w:val="001646F2"/>
    <w:rsid w:val="00173F71"/>
    <w:rsid w:val="0018685E"/>
    <w:rsid w:val="001A3D9F"/>
    <w:rsid w:val="001A5E36"/>
    <w:rsid w:val="001A69CC"/>
    <w:rsid w:val="001A6F48"/>
    <w:rsid w:val="001A781D"/>
    <w:rsid w:val="001B0A17"/>
    <w:rsid w:val="001B548F"/>
    <w:rsid w:val="001C09C8"/>
    <w:rsid w:val="001C598F"/>
    <w:rsid w:val="001D4573"/>
    <w:rsid w:val="001D65CE"/>
    <w:rsid w:val="001D7FB6"/>
    <w:rsid w:val="00201497"/>
    <w:rsid w:val="00202021"/>
    <w:rsid w:val="00204031"/>
    <w:rsid w:val="002124A8"/>
    <w:rsid w:val="00213454"/>
    <w:rsid w:val="00217DA4"/>
    <w:rsid w:val="002361CE"/>
    <w:rsid w:val="00251461"/>
    <w:rsid w:val="00251F49"/>
    <w:rsid w:val="002634C5"/>
    <w:rsid w:val="00264F92"/>
    <w:rsid w:val="00267EDF"/>
    <w:rsid w:val="00282C08"/>
    <w:rsid w:val="00283646"/>
    <w:rsid w:val="00286635"/>
    <w:rsid w:val="002A622A"/>
    <w:rsid w:val="002D279C"/>
    <w:rsid w:val="002E234F"/>
    <w:rsid w:val="0030110A"/>
    <w:rsid w:val="003040F1"/>
    <w:rsid w:val="00310A24"/>
    <w:rsid w:val="0031473F"/>
    <w:rsid w:val="003159D4"/>
    <w:rsid w:val="00320A14"/>
    <w:rsid w:val="003265A4"/>
    <w:rsid w:val="003305B4"/>
    <w:rsid w:val="003411F6"/>
    <w:rsid w:val="00347D4D"/>
    <w:rsid w:val="00355587"/>
    <w:rsid w:val="00355A55"/>
    <w:rsid w:val="003603AC"/>
    <w:rsid w:val="003801CA"/>
    <w:rsid w:val="00390CE2"/>
    <w:rsid w:val="00392A40"/>
    <w:rsid w:val="00394D88"/>
    <w:rsid w:val="003C15FF"/>
    <w:rsid w:val="003D0DD7"/>
    <w:rsid w:val="003E4C2C"/>
    <w:rsid w:val="003F1704"/>
    <w:rsid w:val="003F776F"/>
    <w:rsid w:val="00405470"/>
    <w:rsid w:val="004234FF"/>
    <w:rsid w:val="00425552"/>
    <w:rsid w:val="00431887"/>
    <w:rsid w:val="00433BBC"/>
    <w:rsid w:val="0045116E"/>
    <w:rsid w:val="00454FB4"/>
    <w:rsid w:val="0046201B"/>
    <w:rsid w:val="00464351"/>
    <w:rsid w:val="00486398"/>
    <w:rsid w:val="00487CFF"/>
    <w:rsid w:val="00491980"/>
    <w:rsid w:val="00496750"/>
    <w:rsid w:val="004A160D"/>
    <w:rsid w:val="004A7F05"/>
    <w:rsid w:val="004D2481"/>
    <w:rsid w:val="004D4637"/>
    <w:rsid w:val="004E4C4C"/>
    <w:rsid w:val="004E620B"/>
    <w:rsid w:val="004F5FFB"/>
    <w:rsid w:val="004F7B39"/>
    <w:rsid w:val="0050595F"/>
    <w:rsid w:val="00514194"/>
    <w:rsid w:val="0051707A"/>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6F76"/>
    <w:rsid w:val="00684CC8"/>
    <w:rsid w:val="00687B55"/>
    <w:rsid w:val="006959B8"/>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73316"/>
    <w:rsid w:val="007959DC"/>
    <w:rsid w:val="007A6CA7"/>
    <w:rsid w:val="007B2BC8"/>
    <w:rsid w:val="007C0125"/>
    <w:rsid w:val="007C100E"/>
    <w:rsid w:val="007D03B8"/>
    <w:rsid w:val="007F18E5"/>
    <w:rsid w:val="0082004B"/>
    <w:rsid w:val="00823333"/>
    <w:rsid w:val="00831262"/>
    <w:rsid w:val="00831BE7"/>
    <w:rsid w:val="00845D67"/>
    <w:rsid w:val="00850A7A"/>
    <w:rsid w:val="008602A8"/>
    <w:rsid w:val="0086158F"/>
    <w:rsid w:val="00865358"/>
    <w:rsid w:val="00874D32"/>
    <w:rsid w:val="008778E2"/>
    <w:rsid w:val="008854E2"/>
    <w:rsid w:val="008A11EC"/>
    <w:rsid w:val="008A5F9F"/>
    <w:rsid w:val="008D40BB"/>
    <w:rsid w:val="008F3CA5"/>
    <w:rsid w:val="009132C8"/>
    <w:rsid w:val="00921743"/>
    <w:rsid w:val="009244BD"/>
    <w:rsid w:val="00925CC3"/>
    <w:rsid w:val="00927C41"/>
    <w:rsid w:val="00957D73"/>
    <w:rsid w:val="0096521E"/>
    <w:rsid w:val="00965A59"/>
    <w:rsid w:val="00980D5E"/>
    <w:rsid w:val="0098539F"/>
    <w:rsid w:val="00995F5E"/>
    <w:rsid w:val="009B480D"/>
    <w:rsid w:val="009C01AB"/>
    <w:rsid w:val="009C550E"/>
    <w:rsid w:val="009C697F"/>
    <w:rsid w:val="009D164D"/>
    <w:rsid w:val="009E161B"/>
    <w:rsid w:val="009E7647"/>
    <w:rsid w:val="009E7E4F"/>
    <w:rsid w:val="00A06D4B"/>
    <w:rsid w:val="00A11C18"/>
    <w:rsid w:val="00A37C9E"/>
    <w:rsid w:val="00A45DE5"/>
    <w:rsid w:val="00A50629"/>
    <w:rsid w:val="00A51332"/>
    <w:rsid w:val="00A5212C"/>
    <w:rsid w:val="00A60863"/>
    <w:rsid w:val="00A74831"/>
    <w:rsid w:val="00A74874"/>
    <w:rsid w:val="00AA5534"/>
    <w:rsid w:val="00AB00DF"/>
    <w:rsid w:val="00AB08A1"/>
    <w:rsid w:val="00AC067F"/>
    <w:rsid w:val="00AF67AC"/>
    <w:rsid w:val="00B0408C"/>
    <w:rsid w:val="00B241F8"/>
    <w:rsid w:val="00B26EE2"/>
    <w:rsid w:val="00B55858"/>
    <w:rsid w:val="00B628F7"/>
    <w:rsid w:val="00B66310"/>
    <w:rsid w:val="00B72702"/>
    <w:rsid w:val="00B73D4D"/>
    <w:rsid w:val="00B84CE2"/>
    <w:rsid w:val="00BA23B0"/>
    <w:rsid w:val="00BC43DD"/>
    <w:rsid w:val="00BC73FD"/>
    <w:rsid w:val="00BD0D8F"/>
    <w:rsid w:val="00BD40B6"/>
    <w:rsid w:val="00BD4CDE"/>
    <w:rsid w:val="00BF2CB8"/>
    <w:rsid w:val="00C1299C"/>
    <w:rsid w:val="00C12C83"/>
    <w:rsid w:val="00C15C1D"/>
    <w:rsid w:val="00C1742D"/>
    <w:rsid w:val="00C27B56"/>
    <w:rsid w:val="00C378EF"/>
    <w:rsid w:val="00C732C2"/>
    <w:rsid w:val="00C76C5A"/>
    <w:rsid w:val="00C95379"/>
    <w:rsid w:val="00C96740"/>
    <w:rsid w:val="00CA30A4"/>
    <w:rsid w:val="00CC0CE0"/>
    <w:rsid w:val="00CD3130"/>
    <w:rsid w:val="00CF1318"/>
    <w:rsid w:val="00CF16DB"/>
    <w:rsid w:val="00D1302C"/>
    <w:rsid w:val="00D137B5"/>
    <w:rsid w:val="00D4670E"/>
    <w:rsid w:val="00D6244B"/>
    <w:rsid w:val="00D652A9"/>
    <w:rsid w:val="00D81EDF"/>
    <w:rsid w:val="00D83DF3"/>
    <w:rsid w:val="00D84DD1"/>
    <w:rsid w:val="00D86EE6"/>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376E"/>
    <w:rsid w:val="00E33D0B"/>
    <w:rsid w:val="00E413E5"/>
    <w:rsid w:val="00E464CD"/>
    <w:rsid w:val="00E47089"/>
    <w:rsid w:val="00E521B3"/>
    <w:rsid w:val="00E628D7"/>
    <w:rsid w:val="00E73591"/>
    <w:rsid w:val="00E751A4"/>
    <w:rsid w:val="00EA42FD"/>
    <w:rsid w:val="00EA4528"/>
    <w:rsid w:val="00EB01CF"/>
    <w:rsid w:val="00EC75FA"/>
    <w:rsid w:val="00ED1DCF"/>
    <w:rsid w:val="00EE039A"/>
    <w:rsid w:val="00F07B58"/>
    <w:rsid w:val="00F15555"/>
    <w:rsid w:val="00F15B0A"/>
    <w:rsid w:val="00F327CD"/>
    <w:rsid w:val="00F60C28"/>
    <w:rsid w:val="00F910FB"/>
    <w:rsid w:val="00FA240C"/>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emf"/><Relationship Id="rId63" Type="http://schemas.openxmlformats.org/officeDocument/2006/relationships/image" Target="media/image55.jpeg"/><Relationship Id="rId68" Type="http://schemas.openxmlformats.org/officeDocument/2006/relationships/image" Target="media/image60.jpeg"/><Relationship Id="rId76" Type="http://schemas.openxmlformats.org/officeDocument/2006/relationships/image" Target="media/image68.png"/><Relationship Id="rId84" Type="http://schemas.openxmlformats.org/officeDocument/2006/relationships/hyperlink" Target="http://www.cnblogs.com/shaobojiao/p/7883330.html?tdsourcetag=s_pcqq_aiomsg" TargetMode="External"/><Relationship Id="rId7" Type="http://schemas.openxmlformats.org/officeDocument/2006/relationships/image" Target="media/image1.png"/><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package" Target="embeddings/Microsoft_Visio_Drawing1.vsdx"/><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hyperlink" Target="https://blog.csdn.net/dxdxsmy/article/details/9968247" TargetMode="Externa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hyperlink" Target="https://blog.csdn.net/daydayupfromnowon/article/details/6041988" TargetMode="Externa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vsdx"/><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2.jpeg"/><Relationship Id="rId65" Type="http://schemas.openxmlformats.org/officeDocument/2006/relationships/image" Target="media/image57.png"/><Relationship Id="rId73" Type="http://schemas.openxmlformats.org/officeDocument/2006/relationships/image" Target="media/image65.jpe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hyperlink" Target="https://blog.csdn.net/xubin341719/article/details/3814550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34</TotalTime>
  <Pages>44</Pages>
  <Words>3086</Words>
  <Characters>17591</Characters>
  <Application>Microsoft Office Word</Application>
  <DocSecurity>0</DocSecurity>
  <Lines>146</Lines>
  <Paragraphs>41</Paragraphs>
  <ScaleCrop>false</ScaleCrop>
  <Company/>
  <LinksUpToDate>false</LinksUpToDate>
  <CharactersWithSpaces>20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36</cp:revision>
  <dcterms:created xsi:type="dcterms:W3CDTF">2019-04-09T02:04:00Z</dcterms:created>
  <dcterms:modified xsi:type="dcterms:W3CDTF">2019-04-30T10:29:00Z</dcterms:modified>
</cp:coreProperties>
</file>